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8423D9" w14:textId="77777777" w:rsidR="00A85FC1" w:rsidRDefault="00A85FC1"/>
    <w:p w14:paraId="7C5FFBBE" w14:textId="3980EA7F" w:rsidR="00F83E16" w:rsidRDefault="00752440" w:rsidP="00F83E1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F83E16" w:rsidRPr="003A7F81">
        <w:rPr>
          <w:rFonts w:ascii="Times New Roman" w:hAnsi="Times New Roman" w:cs="Times New Roman"/>
          <w:b/>
          <w:bCs/>
          <w:sz w:val="32"/>
          <w:szCs w:val="32"/>
        </w:rPr>
        <w:t xml:space="preserve">Lab </w:t>
      </w:r>
      <w:r w:rsidR="0038286E">
        <w:rPr>
          <w:rFonts w:ascii="Times New Roman" w:hAnsi="Times New Roman" w:cs="Times New Roman"/>
          <w:b/>
          <w:bCs/>
          <w:sz w:val="32"/>
          <w:szCs w:val="32"/>
        </w:rPr>
        <w:t>6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F83E16" w14:paraId="099B1E73" w14:textId="77777777" w:rsidTr="00E566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0949A5E8" w14:textId="77777777" w:rsidR="00F83E16" w:rsidRDefault="00F83E16" w:rsidP="00E56641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696E6EC0" w14:textId="77777777" w:rsidR="00F83E16" w:rsidRPr="00477C7D" w:rsidRDefault="00F83E16" w:rsidP="00E56641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4C9BA1CD" w14:textId="77777777" w:rsidR="00F83E16" w:rsidRDefault="00F83E16" w:rsidP="00E56641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F83E16" w14:paraId="7A38AD2A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1EEBE79D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5B213099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3525120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27FEEF8D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245C77FC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6B582642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2FC09183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99B18D9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1E14F089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5D67F06C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A73CB94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3600" w:type="dxa"/>
          </w:tcPr>
          <w:p w14:paraId="175595C1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495ECE4D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551D3ADC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1B660381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777F4BA7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600" w:type="dxa"/>
          </w:tcPr>
          <w:p w14:paraId="69863F80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E3EF8D3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30DCA300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613EEAB3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3A130CC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600" w:type="dxa"/>
          </w:tcPr>
          <w:p w14:paraId="49D9E025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4678C3B5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21F8CF8C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BEC1C0" w14:textId="77777777" w:rsidR="00F83E16" w:rsidRDefault="00F83E16" w:rsidP="00F83E1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421BABBB" w14:textId="77777777" w:rsidR="00F83E16" w:rsidRPr="003A7F81" w:rsidRDefault="00F83E16" w:rsidP="00F83E16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F83E16" w14:paraId="393FAA48" w14:textId="77777777" w:rsidTr="00E566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3A97FBA0" w14:textId="77777777" w:rsidR="00F83E16" w:rsidRDefault="00F83E16" w:rsidP="00E5664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739D0908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6A7064ED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DCBD06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534C82B8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F83E16" w14:paraId="1B4786C0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A74530A" w14:textId="77777777" w:rsidR="00F83E16" w:rsidRPr="00FB3F89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Modeling</w:t>
            </w:r>
          </w:p>
        </w:tc>
        <w:tc>
          <w:tcPr>
            <w:tcW w:w="1566" w:type="dxa"/>
          </w:tcPr>
          <w:p w14:paraId="3BA27A07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14</w:t>
            </w:r>
          </w:p>
        </w:tc>
        <w:tc>
          <w:tcPr>
            <w:tcW w:w="1620" w:type="dxa"/>
          </w:tcPr>
          <w:p w14:paraId="63303EC0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710" w:type="dxa"/>
          </w:tcPr>
          <w:p w14:paraId="4CE42E48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-24</w:t>
            </w:r>
          </w:p>
        </w:tc>
        <w:tc>
          <w:tcPr>
            <w:tcW w:w="1615" w:type="dxa"/>
          </w:tcPr>
          <w:p w14:paraId="68D0548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-30</w:t>
            </w:r>
          </w:p>
        </w:tc>
      </w:tr>
      <w:tr w:rsidR="00F83E16" w14:paraId="2DD4F0F0" w14:textId="77777777" w:rsidTr="00E56641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22094713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8F856C7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A25F6F2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D7F75E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0DDB36E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4EB0CD5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D2BFE8D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Program: functionality</w:t>
            </w:r>
          </w:p>
          <w:p w14:paraId="7BD15F7B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2A48DFFB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48C5620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574F333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146D6C93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F83E16" w14:paraId="3D00E17A" w14:textId="77777777" w:rsidTr="00E56641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08582185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380AB28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0D6EA16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832E281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032852E6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4E14ED1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65D6C755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Program: functionality</w:t>
            </w:r>
          </w:p>
          <w:p w14:paraId="7BA9F9B1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Behavior Testing </w:t>
            </w:r>
          </w:p>
        </w:tc>
        <w:tc>
          <w:tcPr>
            <w:tcW w:w="1566" w:type="dxa"/>
          </w:tcPr>
          <w:p w14:paraId="42DCF822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227FB81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42E864D2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6870A7C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F83E16" w14:paraId="7B4AD96B" w14:textId="77777777" w:rsidTr="00E56641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2997362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3EC26B5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595B8C2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BDDBD7F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4BB94DF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1D15AAD8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0183D6BC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9D19D53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398D4761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7BF82B7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7AA7EB7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1701047B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6E9C43E1" w14:textId="77777777" w:rsidTr="00E56641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6347D0DF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524E1E3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02FAAA5E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5669703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2BBC3725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094C63BC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BE50CD7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1D2A88EC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03D3801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3E6526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15F3A437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EEF9C4F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52F2408D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29ADF63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A78CCBB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2752EDC3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37824C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23280FC8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27B77CE7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32A33358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9F593CE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1D3421B3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73FD9E0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63A44FC0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194777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6D37E2F5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453F62A4" w14:textId="77777777" w:rsidR="00F83E16" w:rsidRDefault="00F83E16" w:rsidP="00E5664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BB7F45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246685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E7DE4C4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BE14FC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E386EA9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140AC1ED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7BBE4A61" w14:textId="77777777" w:rsidR="00F83E16" w:rsidRDefault="00F83E16" w:rsidP="00E56641">
            <w:p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FA3A4F" w14:textId="77777777" w:rsidR="00F83E16" w:rsidRDefault="00F83E16" w:rsidP="00F83E1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B9BDEA3" w14:textId="77777777" w:rsidR="00F83E16" w:rsidRPr="003A7F81" w:rsidRDefault="00F83E16" w:rsidP="00F83E16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35B8E94F" w14:textId="0FCB3A0D" w:rsidR="00F83E16" w:rsidRDefault="00625441" w:rsidP="00F83E16">
      <w:pPr>
        <w:jc w:val="both"/>
        <w:rPr>
          <w:rFonts w:ascii="Times New Roman" w:eastAsia="Times New Roman" w:hAnsi="Times New Roman" w:cs="Times New Roman"/>
          <w:kern w:val="0"/>
          <w:lang w:eastAsia="zh-CN"/>
        </w:rPr>
      </w:pPr>
      <w:r>
        <w:rPr>
          <w:sz w:val="24"/>
          <w:szCs w:val="24"/>
        </w:rPr>
        <w:t xml:space="preserve">A system design in UML class diagram is shown below, where multiple notifications shown in a </w:t>
      </w:r>
      <w:proofErr w:type="spellStart"/>
      <w:r>
        <w:rPr>
          <w:sz w:val="24"/>
          <w:szCs w:val="24"/>
        </w:rPr>
        <w:t>NotificationBar</w:t>
      </w:r>
      <w:proofErr w:type="spellEnd"/>
      <w:r>
        <w:rPr>
          <w:sz w:val="24"/>
          <w:szCs w:val="24"/>
        </w:rPr>
        <w:t xml:space="preserve"> may share the same attached files or media objects.</w:t>
      </w:r>
    </w:p>
    <w:p w14:paraId="419F22BC" w14:textId="0DEFF589" w:rsidR="00F83E16" w:rsidRDefault="00625441" w:rsidP="00F83E16">
      <w:pPr>
        <w:spacing w:after="360"/>
        <w:jc w:val="center"/>
      </w:pPr>
      <w:r>
        <w:object w:dxaOrig="15829" w:dyaOrig="8724" w14:anchorId="19027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3pt;height:282.6pt" o:ole="">
            <v:imagedata r:id="rId7" o:title=""/>
          </v:shape>
          <o:OLEObject Type="Embed" ProgID="Visio.Drawing.15" ShapeID="_x0000_i1036" DrawAspect="Content" ObjectID="_1677654108" r:id="rId8"/>
        </w:object>
      </w:r>
    </w:p>
    <w:p w14:paraId="265EA0B5" w14:textId="78514656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>What design pattern is used for the classes (interfaces) in green? [10 points]</w:t>
      </w:r>
    </w:p>
    <w:p w14:paraId="0A518A05" w14:textId="289ED826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What design pattern is used for the classes in blue? </w:t>
      </w:r>
      <w:r>
        <w:t>[10 points]</w:t>
      </w:r>
    </w:p>
    <w:p w14:paraId="53A3C03B" w14:textId="6BDAB883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Implement the design in Java. You may add more attributes or operations to a class if needed. Make sure all the relations are appropriately mapped into code. </w:t>
      </w:r>
      <w:r>
        <w:t>[</w:t>
      </w:r>
      <w:r>
        <w:t>8</w:t>
      </w:r>
      <w:r>
        <w:t>0 points]</w:t>
      </w:r>
    </w:p>
    <w:p w14:paraId="110468AE" w14:textId="77777777" w:rsidR="00F83E16" w:rsidRPr="000B103E" w:rsidRDefault="00F83E16" w:rsidP="00F83E1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7130A1A4" w14:textId="076262F0" w:rsidR="00F83E16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 xml:space="preserve">emember to zip the </w:t>
      </w:r>
      <w:proofErr w:type="spellStart"/>
      <w:r w:rsidRPr="000B103E">
        <w:rPr>
          <w:rFonts w:ascii="Times New Roman" w:hAnsi="Times New Roman" w:cs="Times New Roman"/>
          <w:sz w:val="24"/>
          <w:szCs w:val="24"/>
        </w:rPr>
        <w:t>src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 xml:space="preserve"> folder of your project and submit the zip file to the un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38286E">
        <w:rPr>
          <w:rFonts w:ascii="Times New Roman" w:hAnsi="Times New Roman" w:cs="Times New Roman"/>
          <w:sz w:val="24"/>
          <w:szCs w:val="24"/>
          <w:highlight w:val="yellow"/>
        </w:rPr>
        <w:t>6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r w:rsidRPr="000B103E">
        <w:rPr>
          <w:rFonts w:ascii="Times New Roman" w:hAnsi="Times New Roman" w:cs="Times New Roman"/>
          <w:sz w:val="24"/>
          <w:szCs w:val="24"/>
        </w:rPr>
        <w:t>”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1B606E3" w14:textId="77777777" w:rsidR="00F83E16" w:rsidRPr="005A750B" w:rsidRDefault="00F83E16" w:rsidP="00625441">
      <w:pPr>
        <w:pStyle w:val="ListParagraph"/>
        <w:numPr>
          <w:ilvl w:val="0"/>
          <w:numId w:val="3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5A750B">
        <w:rPr>
          <w:rFonts w:ascii="Times New Roman" w:hAnsi="Times New Roman" w:cs="Times New Roman"/>
          <w:sz w:val="24"/>
          <w:szCs w:val="24"/>
        </w:rPr>
        <w:t>Paste a screenshot of a run of your program</w:t>
      </w:r>
      <w:r>
        <w:rPr>
          <w:rFonts w:ascii="Times New Roman" w:hAnsi="Times New Roman" w:cs="Times New Roman"/>
          <w:sz w:val="24"/>
          <w:szCs w:val="24"/>
        </w:rPr>
        <w:t xml:space="preserve"> here.</w:t>
      </w:r>
    </w:p>
    <w:p w14:paraId="6F332B79" w14:textId="77777777" w:rsidR="00F83E16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so p</w:t>
      </w:r>
      <w:r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17A849" w14:textId="350AE057" w:rsidR="00F83E16" w:rsidRPr="000B103E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ve this report in PDF, then submit the pdf report to the 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38286E">
        <w:rPr>
          <w:rFonts w:ascii="Times New Roman" w:hAnsi="Times New Roman" w:cs="Times New Roman"/>
          <w:sz w:val="24"/>
          <w:szCs w:val="24"/>
          <w:highlight w:val="yellow"/>
        </w:rPr>
        <w:t>6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r>
        <w:rPr>
          <w:rFonts w:ascii="Times New Roman" w:hAnsi="Times New Roman" w:cs="Times New Roman"/>
          <w:sz w:val="24"/>
          <w:szCs w:val="24"/>
        </w:rPr>
        <w:t>”.</w:t>
      </w:r>
      <w:r w:rsidR="00625441">
        <w:rPr>
          <w:rFonts w:ascii="Times New Roman" w:hAnsi="Times New Roman" w:cs="Times New Roman"/>
          <w:sz w:val="24"/>
          <w:szCs w:val="24"/>
        </w:rPr>
        <w:t xml:space="preserve"> </w:t>
      </w:r>
      <w:r w:rsidR="00625441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625441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14:paraId="3B9FBE94" w14:textId="77777777" w:rsidR="00752440" w:rsidRDefault="00752440" w:rsidP="00F83E16">
      <w:pPr>
        <w:rPr>
          <w:rFonts w:ascii="Times New Roman" w:hAnsi="Times New Roman" w:cs="Times New Roman"/>
          <w:sz w:val="24"/>
          <w:szCs w:val="24"/>
        </w:rPr>
      </w:pPr>
    </w:p>
    <w:p w14:paraId="27C581F2" w14:textId="77777777" w:rsidR="00752440" w:rsidRDefault="00752440">
      <w:bookmarkStart w:id="1" w:name="_GoBack"/>
      <w:bookmarkEnd w:id="1"/>
    </w:p>
    <w:sectPr w:rsidR="0075244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95D31E" w14:textId="77777777" w:rsidR="005F3B47" w:rsidRDefault="005F3B47" w:rsidP="00752440">
      <w:pPr>
        <w:spacing w:after="0" w:line="240" w:lineRule="auto"/>
      </w:pPr>
      <w:r>
        <w:separator/>
      </w:r>
    </w:p>
  </w:endnote>
  <w:endnote w:type="continuationSeparator" w:id="0">
    <w:p w14:paraId="08F866F3" w14:textId="77777777" w:rsidR="005F3B47" w:rsidRDefault="005F3B47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 PS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106B4B" w14:textId="77777777" w:rsidR="005F3B47" w:rsidRDefault="005F3B47" w:rsidP="00752440">
      <w:pPr>
        <w:spacing w:after="0" w:line="240" w:lineRule="auto"/>
      </w:pPr>
      <w:r>
        <w:separator/>
      </w:r>
    </w:p>
  </w:footnote>
  <w:footnote w:type="continuationSeparator" w:id="0">
    <w:p w14:paraId="69D8AA47" w14:textId="77777777" w:rsidR="005F3B47" w:rsidRDefault="005F3B47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26B131" w14:textId="6742173C" w:rsidR="00752440" w:rsidRPr="00752440" w:rsidRDefault="00752440" w:rsidP="00752440">
    <w:pPr>
      <w:pStyle w:val="Header"/>
      <w:jc w:val="center"/>
      <w:rPr>
        <w:color w:val="002060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4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78D3305E" wp14:editId="58F372DE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190D45B0"/>
    <w:multiLevelType w:val="hybridMultilevel"/>
    <w:tmpl w:val="83F6E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7B62039"/>
    <w:multiLevelType w:val="hybridMultilevel"/>
    <w:tmpl w:val="93DAA224"/>
    <w:lvl w:ilvl="0" w:tplc="920C4B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38286E"/>
    <w:rsid w:val="005F3B47"/>
    <w:rsid w:val="00625441"/>
    <w:rsid w:val="006C67FC"/>
    <w:rsid w:val="00752440"/>
    <w:rsid w:val="00A85FC1"/>
    <w:rsid w:val="00BC00AE"/>
    <w:rsid w:val="00E5178E"/>
    <w:rsid w:val="00F83E16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DECFD5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5244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484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219</Words>
  <Characters>124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mon Fan</cp:lastModifiedBy>
  <cp:revision>5</cp:revision>
  <dcterms:created xsi:type="dcterms:W3CDTF">2019-01-14T16:32:00Z</dcterms:created>
  <dcterms:modified xsi:type="dcterms:W3CDTF">2021-03-19T17:01:00Z</dcterms:modified>
</cp:coreProperties>
</file>